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92323" w:rsidRPr="00360F1F" w:rsidRDefault="00046539" w:rsidP="00A9352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352F">
        <w:rPr>
          <w:rFonts w:ascii="Times New Roman" w:hAnsi="Times New Roman" w:cs="Times New Roman"/>
          <w:b/>
          <w:sz w:val="28"/>
          <w:szCs w:val="28"/>
        </w:rPr>
        <w:t>Задание</w:t>
      </w:r>
      <w:r w:rsidR="00A9352F" w:rsidRPr="00360F1F">
        <w:rPr>
          <w:rFonts w:ascii="Times New Roman" w:hAnsi="Times New Roman" w:cs="Times New Roman"/>
          <w:b/>
          <w:sz w:val="28"/>
          <w:szCs w:val="28"/>
        </w:rPr>
        <w:t>:</w:t>
      </w:r>
    </w:p>
    <w:p w:rsidR="00046539" w:rsidRPr="00A9352F" w:rsidRDefault="00046539" w:rsidP="00A9352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9352F">
        <w:rPr>
          <w:rFonts w:ascii="Times New Roman" w:hAnsi="Times New Roman" w:cs="Times New Roman"/>
          <w:sz w:val="28"/>
          <w:szCs w:val="28"/>
        </w:rPr>
        <w:t xml:space="preserve">Разработать рекурсивную функцию нахождения значения функции Аккермана, которая определяется для всех неотрицательных целых аргументов </w:t>
      </w:r>
      <w:r w:rsidRPr="00A9352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9352F">
        <w:rPr>
          <w:rFonts w:ascii="Times New Roman" w:hAnsi="Times New Roman" w:cs="Times New Roman"/>
          <w:sz w:val="28"/>
          <w:szCs w:val="28"/>
        </w:rPr>
        <w:t xml:space="preserve"> и </w:t>
      </w:r>
      <w:r w:rsidRPr="00A9352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9352F"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:rsidR="00046539" w:rsidRPr="00A9352F" w:rsidRDefault="00046539" w:rsidP="00A9352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9352F">
        <w:rPr>
          <w:rFonts w:ascii="Times New Roman" w:hAnsi="Times New Roman" w:cs="Times New Roman"/>
          <w:sz w:val="28"/>
          <w:szCs w:val="28"/>
          <w:lang w:val="en-US"/>
        </w:rPr>
        <w:t>A(</w:t>
      </w:r>
      <w:proofErr w:type="gramEnd"/>
      <w:r w:rsidRPr="00A9352F">
        <w:rPr>
          <w:rFonts w:ascii="Times New Roman" w:hAnsi="Times New Roman" w:cs="Times New Roman"/>
          <w:sz w:val="28"/>
          <w:szCs w:val="28"/>
          <w:lang w:val="en-US"/>
        </w:rPr>
        <w:t>0, n) = n + 1;</w:t>
      </w:r>
    </w:p>
    <w:p w:rsidR="00046539" w:rsidRPr="00A9352F" w:rsidRDefault="00046539" w:rsidP="00A9352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9352F">
        <w:rPr>
          <w:rFonts w:ascii="Times New Roman" w:hAnsi="Times New Roman" w:cs="Times New Roman"/>
          <w:sz w:val="28"/>
          <w:szCs w:val="28"/>
          <w:lang w:val="en-US"/>
        </w:rPr>
        <w:t>A(</w:t>
      </w:r>
      <w:proofErr w:type="gramEnd"/>
      <w:r w:rsidRPr="00A9352F">
        <w:rPr>
          <w:rFonts w:ascii="Times New Roman" w:hAnsi="Times New Roman" w:cs="Times New Roman"/>
          <w:sz w:val="28"/>
          <w:szCs w:val="28"/>
          <w:lang w:val="en-US"/>
        </w:rPr>
        <w:t>m, 0) = A(m – 1, 1);</w:t>
      </w:r>
    </w:p>
    <w:p w:rsidR="00046539" w:rsidRPr="00A9352F" w:rsidRDefault="00046539" w:rsidP="00A9352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9352F">
        <w:rPr>
          <w:rFonts w:ascii="Times New Roman" w:hAnsi="Times New Roman" w:cs="Times New Roman"/>
          <w:sz w:val="28"/>
          <w:szCs w:val="28"/>
          <w:lang w:val="en-US"/>
        </w:rPr>
        <w:t>A(</w:t>
      </w:r>
      <w:proofErr w:type="gramEnd"/>
      <w:r w:rsidRPr="00A9352F">
        <w:rPr>
          <w:rFonts w:ascii="Times New Roman" w:hAnsi="Times New Roman" w:cs="Times New Roman"/>
          <w:sz w:val="28"/>
          <w:szCs w:val="28"/>
          <w:lang w:val="en-US"/>
        </w:rPr>
        <w:t>m, n) = A(m – 1, A(m, n – 1);</w:t>
      </w:r>
    </w:p>
    <w:p w:rsidR="00046539" w:rsidRDefault="00046539" w:rsidP="00046539">
      <w:pPr>
        <w:spacing w:line="240" w:lineRule="auto"/>
        <w:contextualSpacing/>
        <w:jc w:val="center"/>
        <w:rPr>
          <w:sz w:val="28"/>
          <w:szCs w:val="28"/>
          <w:lang w:val="en-US"/>
        </w:rPr>
      </w:pPr>
    </w:p>
    <w:p w:rsidR="00046539" w:rsidRDefault="00046539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9352F">
        <w:rPr>
          <w:rFonts w:ascii="Times New Roman" w:hAnsi="Times New Roman" w:cs="Times New Roman"/>
          <w:b/>
          <w:sz w:val="28"/>
          <w:szCs w:val="28"/>
        </w:rPr>
        <w:t>Код</w:t>
      </w:r>
      <w:r w:rsidR="00A9352F" w:rsidRPr="00360F1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A9352F">
        <w:rPr>
          <w:rFonts w:ascii="Times New Roman" w:hAnsi="Times New Roman" w:cs="Times New Roman"/>
          <w:b/>
          <w:sz w:val="28"/>
          <w:szCs w:val="28"/>
          <w:lang w:val="en-US"/>
        </w:rPr>
        <w:t>Delphi 10:</w:t>
      </w:r>
    </w:p>
    <w:p w:rsidR="00A9352F" w:rsidRPr="00360F1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Unit42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ind w:left="24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Lab_4_2 = </w:t>
      </w:r>
      <w:proofErr w:type="gramStart"/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ainMenu1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opupMenu1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SaveDialo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pen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penDialo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abel1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abel2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abel3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abel4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alculate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le1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Open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ave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1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Help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evelop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fo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try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sw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FormCreat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Chang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Chang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KeyPres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try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Exit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FormCloseQuery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Developer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fo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pen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KeyPres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t>{ Private</w:t>
      </w:r>
      <w:proofErr w:type="gramEnd"/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declarations }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lastRenderedPageBreak/>
        <w:t xml:space="preserve">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t>{ Public</w:t>
      </w:r>
      <w:proofErr w:type="gramEnd"/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declarations }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Lab_4_2: TLab_4_2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360F1F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360F1F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cur(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Recur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Recur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Recur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cur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Num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Developer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Developer: Maksim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Gladkiy</w:t>
      </w:r>
      <w:proofErr w:type="spell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.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Info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ind''s</w:t>
      </w:r>
      <w:proofErr w:type="spell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the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Akkerman</w:t>
      </w:r>
      <w:proofErr w:type="spell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's function value with given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arguments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using recursion according to the 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onditions: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A(</w:t>
      </w:r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0,n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) = n + 1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A(m,0) = A(m - 1, 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1)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A(</w:t>
      </w:r>
      <w:proofErr w:type="spellStart"/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m,n</w:t>
      </w:r>
      <w:proofErr w:type="spellEnd"/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) = A(m - 1,A(m, n - 1))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M is [0..3], N 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is [</w:t>
      </w:r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0..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9].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Calculate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Ans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Recur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M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Enabled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wer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wer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Ans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try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Exit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FormCloseQuery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FormCreate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Enabled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wer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try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MChange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Text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Enabled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Enabled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NKeyPress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Key 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MKeyPress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Key 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NChange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Text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Open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Temp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Doubl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Clea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Clear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penFile.Execut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try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penFile.FileNam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begin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els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FloatToSt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Text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FloatToSt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alculateClick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ender);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loseF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InputF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Clea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Clear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heckFileNam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hile  not</w:t>
      </w:r>
      <w:proofErr w:type="gramEnd"/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Length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Inc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.txt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heckFileNam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Save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File.Execut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File.FileNam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heckFileNam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begin</w:t>
      </w:r>
    </w:p>
    <w:p w:rsid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60F1F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Caption,Answer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els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Caption,Answer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else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Caption,Answer.Tex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Lab_4_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2.RetryClick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</w:t>
      </w:r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M.Clea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N.Clear</w:t>
      </w:r>
      <w:proofErr w:type="spellEnd"/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wer.Clear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Answer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Result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Retry.Visible</w:t>
      </w:r>
      <w:proofErr w:type="spell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60F1F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60F1F" w:rsidRPr="00360F1F" w:rsidRDefault="00360F1F" w:rsidP="00360F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47FA8" w:rsidRPr="00360F1F" w:rsidRDefault="00360F1F" w:rsidP="00360F1F">
      <w:pPr>
        <w:spacing w:line="240" w:lineRule="auto"/>
        <w:contextualSpacing/>
        <w:rPr>
          <w:rFonts w:ascii="Courier New" w:hAnsi="Courier New" w:cs="Courier New"/>
          <w:lang w:val="en-US"/>
        </w:rPr>
      </w:pPr>
      <w:r w:rsidRPr="00360F1F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60F1F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347FA8" w:rsidRDefault="00347FA8" w:rsidP="0004653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AB4C49" w:rsidRDefault="00AB4C49" w:rsidP="00AB4C49">
      <w:pPr>
        <w:spacing w:line="240" w:lineRule="auto"/>
        <w:contextualSpacing/>
        <w:rPr>
          <w:rFonts w:ascii="Courier New" w:hAnsi="Courier New" w:cs="Courier New"/>
          <w:lang w:val="en-US"/>
        </w:rPr>
      </w:pPr>
    </w:p>
    <w:p w:rsidR="00A9352F" w:rsidRDefault="00347FA8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9352F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r w:rsidR="00A9352F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2905125" cy="20002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2914650" cy="20002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2419350" cy="13620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2371725" cy="13144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352F" w:rsidRPr="00A9352F" w:rsidRDefault="00A9352F" w:rsidP="00A9352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6D2C9C" w:rsidRPr="00A9352F" w:rsidRDefault="006D2C9C" w:rsidP="00AB4C4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9352F">
        <w:rPr>
          <w:rFonts w:ascii="Times New Roman" w:hAnsi="Times New Roman" w:cs="Times New Roman"/>
          <w:b/>
          <w:sz w:val="28"/>
          <w:szCs w:val="28"/>
        </w:rPr>
        <w:lastRenderedPageBreak/>
        <w:t>Бло</w:t>
      </w:r>
      <w:bookmarkStart w:id="0" w:name="_GoBack"/>
      <w:bookmarkEnd w:id="0"/>
      <w:r w:rsidRPr="00A9352F">
        <w:rPr>
          <w:rFonts w:ascii="Times New Roman" w:hAnsi="Times New Roman" w:cs="Times New Roman"/>
          <w:b/>
          <w:sz w:val="28"/>
          <w:szCs w:val="28"/>
        </w:rPr>
        <w:t>к-схема</w:t>
      </w:r>
      <w:r w:rsidR="00A9352F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C8007B" w:rsidRDefault="00145B44" w:rsidP="006D2C9C">
      <w:pPr>
        <w:jc w:val="center"/>
      </w:pPr>
      <w:r>
        <w:object w:dxaOrig="11725" w:dyaOrig="16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655pt" o:ole="">
            <v:imagedata r:id="rId8" o:title=""/>
          </v:shape>
          <o:OLEObject Type="Embed" ProgID="Visio.Drawing.11" ShapeID="_x0000_i1025" DrawAspect="Content" ObjectID="_1612677745" r:id="rId9"/>
        </w:object>
      </w:r>
    </w:p>
    <w:p w:rsidR="00145B44" w:rsidRDefault="00AB4C49" w:rsidP="006D2C9C">
      <w:pPr>
        <w:jc w:val="center"/>
      </w:pPr>
      <w:r>
        <w:object w:dxaOrig="11145" w:dyaOrig="16148">
          <v:shape id="_x0000_i1026" type="#_x0000_t75" style="width:467pt;height:677.5pt" o:ole="">
            <v:imagedata r:id="rId10" o:title=""/>
          </v:shape>
          <o:OLEObject Type="Embed" ProgID="Visio.Drawing.11" ShapeID="_x0000_i1026" DrawAspect="Content" ObjectID="_1612677746" r:id="rId11"/>
        </w:object>
      </w:r>
    </w:p>
    <w:p w:rsidR="00A90439" w:rsidRPr="00393D02" w:rsidRDefault="006A62D6" w:rsidP="006D2C9C">
      <w:pPr>
        <w:jc w:val="center"/>
        <w:rPr>
          <w:rFonts w:cstheme="minorHAnsi"/>
          <w:b/>
          <w:sz w:val="40"/>
          <w:szCs w:val="40"/>
          <w:lang w:val="en-US"/>
        </w:rPr>
      </w:pPr>
      <w:r>
        <w:object w:dxaOrig="11173" w:dyaOrig="12009">
          <v:shape id="_x0000_i1027" type="#_x0000_t75" style="width:467pt;height:502.5pt" o:ole="">
            <v:imagedata r:id="rId12" o:title=""/>
          </v:shape>
          <o:OLEObject Type="Embed" ProgID="Visio.Drawing.11" ShapeID="_x0000_i1027" DrawAspect="Content" ObjectID="_1612677747" r:id="rId13"/>
        </w:object>
      </w:r>
    </w:p>
    <w:sectPr w:rsidR="00A90439" w:rsidRPr="00393D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6539"/>
    <w:rsid w:val="0001131E"/>
    <w:rsid w:val="00046539"/>
    <w:rsid w:val="00145B44"/>
    <w:rsid w:val="00347FA8"/>
    <w:rsid w:val="00360F1F"/>
    <w:rsid w:val="00393D02"/>
    <w:rsid w:val="00492323"/>
    <w:rsid w:val="006A62D6"/>
    <w:rsid w:val="006D2C9C"/>
    <w:rsid w:val="008A3CCF"/>
    <w:rsid w:val="00A90439"/>
    <w:rsid w:val="00A9352F"/>
    <w:rsid w:val="00AB4C49"/>
    <w:rsid w:val="00BE64A6"/>
    <w:rsid w:val="00C80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A8EDFC"/>
  <w15:chartTrackingRefBased/>
  <w15:docId w15:val="{A6EF88C8-B9D0-4AE8-8651-DF9A9E056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46539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0465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500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oleObject" Target="embeddings/oleObject2.bin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9</Pages>
  <Words>1102</Words>
  <Characters>6286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Максим Гладкий</cp:lastModifiedBy>
  <cp:revision>7</cp:revision>
  <dcterms:created xsi:type="dcterms:W3CDTF">2019-02-21T14:00:00Z</dcterms:created>
  <dcterms:modified xsi:type="dcterms:W3CDTF">2019-02-26T06:16:00Z</dcterms:modified>
</cp:coreProperties>
</file>